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charts/chart13.xml" ContentType="application/vnd.openxmlformats-officedocument.drawingml.chart+xml"/>
  <Override PartName="/word/charts/style13.xml" ContentType="application/vnd.ms-office.chartstyle+xml"/>
  <Override PartName="/word/charts/colors13.xml" ContentType="application/vnd.ms-office.chartcolorstyle+xml"/>
  <Override PartName="/word/charts/chart14.xml" ContentType="application/vnd.openxmlformats-officedocument.drawingml.chart+xml"/>
  <Override PartName="/word/charts/style14.xml" ContentType="application/vnd.ms-office.chartstyle+xml"/>
  <Override PartName="/word/charts/colors14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9F4BD2">
        <w:rPr>
          <w:sz w:val="28"/>
          <w:lang w:val="uk-UA"/>
        </w:rPr>
        <w:t xml:space="preserve">2. Строк подання студентом  роботи   </w:t>
      </w:r>
      <w:r w:rsidR="009F4BD2" w:rsidRPr="009F4BD2">
        <w:rPr>
          <w:sz w:val="28"/>
          <w:u w:val="single"/>
          <w:lang w:val="uk-UA"/>
        </w:rPr>
        <w:t>7</w:t>
      </w:r>
      <w:r w:rsidRPr="009F4BD2">
        <w:rPr>
          <w:sz w:val="28"/>
          <w:u w:val="single"/>
          <w:lang w:val="uk-UA"/>
        </w:rPr>
        <w:t xml:space="preserve">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5775ED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  <w:r w:rsidR="005775ED">
        <w:rPr>
          <w:sz w:val="28"/>
        </w:rPr>
        <w:t xml:space="preserve">, С++ та </w:t>
      </w:r>
      <w:r w:rsidR="005775ED">
        <w:rPr>
          <w:sz w:val="28"/>
          <w:lang w:val="en-US"/>
        </w:rPr>
        <w:t>MPI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9F4BD2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8"/>
                <w:attr w:name="Month" w:val="05"/>
                <w:attr w:name="ls" w:val="trans"/>
              </w:smartTagPr>
              <w:r w:rsidRPr="009F4BD2">
                <w:rPr>
                  <w:sz w:val="28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9F4BD2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1"/>
                <w:attr w:name="Month" w:val="05"/>
                <w:attr w:name="ls" w:val="trans"/>
              </w:smartTagPr>
              <w:r w:rsidRPr="009F4BD2">
                <w:rPr>
                  <w:sz w:val="28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9F4BD2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8"/>
                <w:attr w:name="Month" w:val="05"/>
                <w:attr w:name="ls" w:val="trans"/>
              </w:smartTagPr>
              <w:r w:rsidRPr="009F4BD2">
                <w:rPr>
                  <w:sz w:val="28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С   ОП……………………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 математичного алгоритму……………………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ритмів процесів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рограми ПРГ1…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естування програми ПРГ1 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4591C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3. РОЗРОБКА ПРОГРАМИ  ПРГ2 ДЛЯ ПКС   ЛП 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="00B4591C"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Огляд паралельно обчислювальної системи </w:t>
      </w: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  <w:r w:rsidR="00CA556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Розробка програми ПРГ2…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B4591C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4591C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9F4BD2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F4BD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СНОВНІ РЕЗУЛЬТАТИ</w:t>
      </w:r>
      <w:r w:rsidR="004A0087" w:rsidRPr="009F4BD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………………………………………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……………………………………………………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A23E1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>системи з локальною</w:t>
      </w:r>
      <w:r w:rsidR="000A23E1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 пам’яттю розроблено на мові 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 xml:space="preserve">С++ з використанням бібліотеки паралельного програмування </w:t>
      </w:r>
      <w:r w:rsidR="000A23E1"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="000A23E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071044" w:rsidRDefault="00712793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3561BC" w:rsidRDefault="00712793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712793" w:rsidRPr="000E416F" w:rsidRDefault="00712793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712793" w:rsidRDefault="00712793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1556C7" w:rsidRDefault="0071279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712793" w:rsidRPr="00250FA1" w:rsidRDefault="00712793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712793" w:rsidRPr="00AB30BD" w:rsidRDefault="00712793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8F45B5" w:rsidRDefault="00712793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5416E4" w:rsidRDefault="0071279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712032" w:rsidRDefault="0071279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8E59DA" w:rsidRDefault="00712793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712032" w:rsidRDefault="00712793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Default="00712793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F326B7" w:rsidRDefault="00712793" w:rsidP="009B430F">
                                <w:pPr>
                                  <w:jc w:val="center"/>
                                  <w:rPr>
                                    <w:rStyle w:val="a3"/>
                                    <w:lang w:val="uk-UA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  <w:r w:rsidR="00F326B7">
                                  <w:rPr>
                                    <w:rStyle w:val="a3"/>
                                    <w:lang w:val="uk-U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  <v:group id="Group 4" o:spid="_x0000_s1028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5" o:spid="_x0000_s1029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" strokeweight="2pt"/>
                  <v:line id="Line 6" o:spid="_x0000_s1030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BEzxQAAANo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DxFBEzxQAAANoAAAAP&#10;AAAAAAAAAAAAAAAAAAcCAABkcnMvZG93bnJldi54bWxQSwUGAAAAAAMAAwC3AAAA+QIAAAAA&#10;"/>
                  <v:line id="Line 7" o:spid="_x0000_s1031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  <v:line id="Line 8" o:spid="_x0000_s1032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  <v:line id="Line 9" o:spid="_x0000_s1033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"/>
                  <v:line id="Line 10" o:spid="_x0000_s1034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1" o:spid="_x0000_s1035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2" o:spid="_x0000_s1036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  <v:line id="Line 13" o:spid="_x0000_s1037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<v:line id="Line 14" o:spid="_x0000_s1038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  <v:line id="Line 15" o:spid="_x0000_s1039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" strokeweight="2pt"/>
                  <v:line id="Line 16" o:spid="_x0000_s1040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" strokeweight="2pt"/>
                  <v:line id="Line 17" o:spid="_x0000_s1041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<v:line id="Line 18" o:spid="_x0000_s1042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h7j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6+CX+ALn9BQAA//8DAFBLAQItABQABgAIAAAAIQDb4fbL7gAAAIUBAAATAAAAAAAAAAAAAAAA&#10;AAAAAABbQ29udGVudF9UeXBlc10ueG1sUEsBAi0AFAAGAAgAAAAhAFr0LFu/AAAAFQEAAAsAAAAA&#10;AAAAAAAAAAAAHwEAAF9yZWxzLy5yZWxzUEsBAi0AFAAGAAgAAAAhAFdOHuPBAAAA2wAAAA8AAAAA&#10;AAAAAAAAAAAABwIAAGRycy9kb3ducmV2LnhtbFBLBQYAAAAAAwADALcAAAD1AgAAAAA=&#10;" stroked="f">
                    <v:textbox inset="0,0,0,0">
                      <w:txbxContent>
                        <w:p w:rsidR="00712793" w:rsidRPr="00071044" w:rsidRDefault="00712793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:rsidR="00712793" w:rsidRPr="003561BC" w:rsidRDefault="00712793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712793" w:rsidRPr="000E416F" w:rsidRDefault="00712793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712793" w:rsidRDefault="00712793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ICUxQAAANsAAAAPAAAAZHJzL2Rvd25yZXYueG1sRI/NasMw&#10;EITvhbyD2EAupZHrQi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CnnICUxQAAANsAAAAP&#10;AAAAAAAAAAAAAAAAAAcCAABkcnMvZG93bnJldi54bWxQSwUGAAAAAAMAAwC3AAAA+QIAAAAA&#10;" stroked="f">
                    <v:textbox inset="0,0,0,0">
                      <w:txbxContent>
                        <w:p w:rsidR="00712793" w:rsidRPr="001556C7" w:rsidRDefault="0071279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712793" w:rsidRPr="00250FA1" w:rsidRDefault="00712793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712793" w:rsidRPr="00AB30BD" w:rsidRDefault="00712793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" filled="f" stroked="f">
                    <v:textbox inset="0,3.5mm,0,0">
                      <w:txbxContent>
                        <w:p w:rsidR="00712793" w:rsidRPr="008F45B5" w:rsidRDefault="00712793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yMMwwAAANs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zeD3S/wBcvEGAAD//wMAUEsBAi0AFAAGAAgAAAAhANvh9svuAAAAhQEAABMAAAAAAAAAAAAA&#10;AAAAAAAAAFtDb250ZW50X1R5cGVzXS54bWxQSwECLQAUAAYACAAAACEAWvQsW78AAAAVAQAACwAA&#10;AAAAAAAAAAAAAAAfAQAAX3JlbHMvLnJlbHNQSwECLQAUAAYACAAAACEAt+sjDMMAAADbAAAADwAA&#10;AAAAAAAAAAAAAAAHAgAAZHJzL2Rvd25yZXYueG1sUEsFBgAAAAADAAMAtwAAAPcCAAAAAA==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4aX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vIXuH9JP0CufgEAAP//AwBQSwECLQAUAAYACAAAACEA2+H2y+4AAACFAQAAEwAAAAAAAAAA&#10;AAAAAAAAAAAAW0NvbnRlbnRfVHlwZXNdLnhtbFBLAQItABQABgAIAAAAIQBa9CxbvwAAABUBAAAL&#10;AAAAAAAAAAAAAAAAAB8BAABfcmVscy8ucmVsc1BLAQItABQABgAIAAAAIQDYp4aXxQAAANsAAAAP&#10;AAAAAAAAAAAAAAAAAAcCAABkcnMvZG93bnJldi54bWxQSwUGAAAAAAMAAwC3AAAA+QIAAAAA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BLl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Y+CX+ALn9BQAA//8DAFBLAQItABQABgAIAAAAIQDb4fbL7gAAAIUBAAATAAAAAAAAAAAAAAAA&#10;AAAAAABbQ29udGVudF9UeXBlc10ueG1sUEsBAi0AFAAGAAgAAAAhAFr0LFu/AAAAFQEAAAsAAAAA&#10;AAAAAAAAAAAAHwEAAF9yZWxzLy5yZWxzUEsBAi0AFAAGAAgAAAAhAKk4EuXBAAAA2wAAAA8AAAAA&#10;AAAAAAAAAAAABwIAAGRycy9kb3ducmV2LnhtbFBLBQYAAAAAAwADALcAAAD1AgAAAAA=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sU7wwAAANsAAAAPAAAAZHJzL2Rvd25yZXYueG1sRI9Ba8JA&#10;FITvQv/D8gredKOC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wRLFO8MAAADbAAAADwAA&#10;AAAAAAAAAAAAAAAHAgAAZHJzL2Rvd25yZXYueG1sUEsFBgAAAAADAAMAtwAAAPcCAAAAAA==&#10;" filled="f" stroked="f">
                    <v:textbox inset="0,0,0,0">
                      <w:txbxContent>
                        <w:p w:rsidR="00712793" w:rsidRPr="005416E4" w:rsidRDefault="0071279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mCgxQAAANsAAAAPAAAAZHJzL2Rvd25yZXYueG1sRI9Ba8JA&#10;FITvBf/D8oTemo0V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CuXmCgxQAAANsAAAAP&#10;AAAAAAAAAAAAAAAAAAcCAABkcnMvZG93bnJldi54bWxQSwUGAAAAAAMAAwC3AAAA+QIAAAAA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/jUxAAAANsAAAAPAAAAZHJzL2Rvd25yZXYueG1sRI9Ba8JA&#10;FITvBf/D8oTe6sa2iE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CG3+NTEAAAA2wAAAA8A&#10;AAAAAAAAAAAAAAAABwIAAGRycy9kb3ducmV2LnhtbFBLBQYAAAAAAwADALcAAAD4AgAAAAA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11PxAAAANsAAAAPAAAAZHJzL2Rvd25yZXYueG1sRI9Ba8JA&#10;FITvBf/D8oTe6saW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E77XU/EAAAA2wAAAA8A&#10;AAAAAAAAAAAAAAAABwIAAGRycy9kb3ducmV2LnhtbFBLBQYAAAAAAwADALcAAAD4AgAAAAA=&#10;" filled="f" stroked="f">
                    <v:textbox inset="0,0,0,0">
                      <w:txbxContent>
                        <w:p w:rsidR="00712793" w:rsidRPr="00712032" w:rsidRDefault="0071279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cM4xAAAANsAAAAPAAAAZHJzL2Rvd25yZXYueG1sRI9Ba8JA&#10;FITvBf/D8oTe6sYW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L4pwzjEAAAA2wAAAA8A&#10;AAAAAAAAAAAAAAAABwIAAGRycy9kb3ducmV2LnhtbFBLBQYAAAAAAwADALcAAAD4AgAAAAA=&#10;" filled="f" stroked="f">
                    <v:textbox inset="0,0,0,0">
                      <w:txbxContent>
                        <w:p w:rsidR="00712793" w:rsidRPr="008E59DA" w:rsidRDefault="00712793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  <v:line id="Line 39" o:spid="_x0000_s1063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3/K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CAN3/KvAAAANsAAAAPAAAAAAAAAAAA&#10;AAAAAAcCAABkcnMvZG93bnJldi54bWxQSwUGAAAAAAMAAwC3AAAA8AIAAAAA&#10;" strokeweight="2pt"/>
                  <v:line id="Line 40" o:spid="_x0000_s1064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9pR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Dve9pRwgAAANsAAAAPAAAA&#10;AAAAAAAAAAAAAAcCAABkcnMvZG93bnJldi54bWxQSwUGAAAAAAMAAwC3AAAA9gIAAAAA&#10;" strokeweight="2pt"/>
                  <v:line id="Line 41" o:spid="_x0000_s1065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" strokeweight="2pt"/>
                  <v:line id="Line 42" o:spid="_x0000_s1066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" strokeweight="2pt"/>
                  <v:shape id="Text Box 43" o:spid="_x0000_s1067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" filled="f" stroked="f">
                    <v:textbox inset=".5mm,0,0,0">
                      <w:txbxContent>
                        <w:p w:rsidR="00712793" w:rsidRPr="00712032" w:rsidRDefault="00712793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shape id="Text Box 45" o:spid="_x0000_s1069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YupxQAAANsAAAAPAAAAZHJzL2Rvd25yZXYueG1sRI9Ba8JA&#10;FITvBf/D8oTemo1F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B5sYupxQAAANsAAAAP&#10;AAAAAAAAAAAAAAAAAAcCAABkcnMvZG93bnJldi54bWxQSwUGAAAAAAMAAwC3AAAA+QIAAAAA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4y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Bb9LjLEAAAA2wAAAA8A&#10;AAAAAAAAAAAAAAAABwIAAGRycy9kb3ducmV2LnhtbFBLBQYAAAAAAwADALcAAAD4AgAAAAA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7BFxAAAANsAAAAPAAAAZHJzL2Rvd25yZXYueG1sRI9Ba8JA&#10;FITvBf/D8oTe6sZS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OYvsEXEAAAA2wAAAA8A&#10;AAAAAAAAAAAAAAAABwIAAGRycy9kb3ducmV2LnhtbFBLBQYAAAAAAwADALcAAAD4AgAAAAA=&#10;" filled="f" stroked="f">
                    <v:textbox inset="0,0,0,0">
                      <w:txbxContent>
                        <w:p w:rsidR="00712793" w:rsidRDefault="00712793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xXe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CJYxXexQAAANsAAAAP&#10;AAAAAAAAAAAAAAAAAAcCAABkcnMvZG93bnJldi54bWxQSwUGAAAAAAMAAwC3AAAA+QIAAAAA&#10;" filled="f" stroked="f">
                    <v:textbox inset="0,0,0,0">
                      <w:txbxContent>
                        <w:p w:rsidR="00712793" w:rsidRPr="00F326B7" w:rsidRDefault="00712793" w:rsidP="009B430F">
                          <w:pPr>
                            <w:jc w:val="center"/>
                            <w:rPr>
                              <w:rStyle w:val="a3"/>
                              <w:lang w:val="uk-UA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  <w:r w:rsidR="00F326B7">
                            <w:rPr>
                              <w:rStyle w:val="a3"/>
                              <w:lang w:val="uk-UA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A556B" w:rsidRDefault="00CA556B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CA55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Monitor блокує об'єкти (зі посилальним типом), а не типи значень. Оскільки методам Enter і Exit можна передати тип значення, він упаковується окремо для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зважаючи на можливість упаковки змінної типу значення перед викликом методів Enter і Exit, як показано в наступному прикладі, і передачі одного і того ж 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CA556B" w:rsidRDefault="00CA556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46B24" w:rsidRPr="00546B24" w:rsidRDefault="00546B24" w:rsidP="00CA556B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712793" w:rsidRPr="00931B82" w:rsidRDefault="00712793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712793" w:rsidRPr="00931B82" w:rsidRDefault="00712793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712793" w:rsidRPr="00931B82" w:rsidRDefault="00712793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712793" w:rsidRPr="00931B82" w:rsidRDefault="00712793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F326B7" w:rsidRDefault="00712793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  <w:lang w:val="uk-UA"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  <w:r w:rsidR="00F326B7">
                                  <w:rPr>
                                    <w:rStyle w:val="a3"/>
                                    <w:b/>
                                    <w:lang w:val="uk-UA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" filled="f" strokeweight="2pt"/>
                <v:group id="Group 4" o:spid="_x0000_s1076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line id="Line 5" o:spid="_x0000_s1077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" strokeweight="2pt"/>
                  <v:line id="Line 6" o:spid="_x0000_s1078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LRL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TeH2Jf4AubgCAAD//wMAUEsBAi0AFAAGAAgAAAAhANvh9svuAAAAhQEAABMAAAAAAAAA&#10;AAAAAAAAAAAAAFtDb250ZW50X1R5cGVzXS54bWxQSwECLQAUAAYACAAAACEAWvQsW78AAAAVAQAA&#10;CwAAAAAAAAAAAAAAAAAfAQAAX3JlbHMvLnJlbHNQSwECLQAUAAYACAAAACEAUnC0S8YAAADbAAAA&#10;DwAAAAAAAAAAAAAAAAAHAgAAZHJzL2Rvd25yZXYueG1sUEsFBgAAAAADAAMAtwAAAPoCAAAAAA==&#10;"/>
                  <v:line id="Line 7" o:spid="_x0000_s1079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HQxgAAANs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PTwR0MYAAADbAAAA&#10;DwAAAAAAAAAAAAAAAAAHAgAAZHJzL2Rvd25yZXYueG1sUEsFBgAAAAADAAMAtwAAAPoCAAAAAA==&#10;"/>
                  <v:line id="Line 8" o:spid="_x0000_s1080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    <v:line id="Line 9" o:spid="_x0000_s1081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"/>
                  <v:line id="Line 10" o:spid="_x0000_s1082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  <v:line id="Line 11" o:spid="_x0000_s1083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line id="Line 12" o:spid="_x0000_s1084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"/>
                  <v:line id="Line 13" o:spid="_x0000_s1085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  <v:line id="Line 14" o:spid="_x0000_s1086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line id="Line 15" o:spid="_x0000_s1087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" strokeweight="2pt"/>
                  <v:line id="Line 16" o:spid="_x0000_s1088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" strokeweight="2pt"/>
                  <v:line id="Line 17" o:spid="_x0000_s1089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hf9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" strokeweight="2pt"/>
                  <v:line id="Line 18" o:spid="_x0000_s1090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" strokeweight="2pt"/>
                  <v:shape id="Text Box 19" o:spid="_x0000_s1091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km+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QfoMv1/iD5D5DwAAAP//AwBQSwECLQAUAAYACAAAACEA2+H2y+4AAACFAQAAEwAAAAAAAAAA&#10;AAAAAAAAAAAAW0NvbnRlbnRfVHlwZXNdLnhtbFBLAQItABQABgAIAAAAIQBa9CxbvwAAABUBAAAL&#10;AAAAAAAAAAAAAAAAAB8BAABfcmVscy8ucmVsc1BLAQItABQABgAIAAAAIQDC1km+xQAAANs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kcX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e4Pn6JP0Du/wAAAP//AwBQSwECLQAUAAYACAAAACEA2+H2y+4AAACFAQAAEwAAAAAAAAAAAAAA&#10;AAAAAAAAW0NvbnRlbnRfVHlwZXNdLnhtbFBLAQItABQABgAIAAAAIQBa9CxbvwAAABUBAAALAAAA&#10;AAAAAAAAAAAAAB8BAABfcmVscy8ucmVsc1BLAQItABQABgAIAAAAIQDI5kcXwgAAANsAAAAPAAAA&#10;AAAAAAAAAAAAAAcCAABkcnMvZG93bnJldi54bWxQSwUGAAAAAAMAAwC3AAAA9gIAAAAA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712793" w:rsidRPr="00931B82" w:rsidRDefault="00712793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712793" w:rsidRPr="00931B82" w:rsidRDefault="00712793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woS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l5yuH9JP0CufgEAAP//AwBQSwECLQAUAAYACAAAACEA2+H2y+4AAACFAQAAEwAAAAAAAAAA&#10;AAAAAAAAAAAAW0NvbnRlbnRfVHlwZXNdLnhtbFBLAQItABQABgAIAAAAIQBa9CxbvwAAABUBAAAL&#10;AAAAAAAAAAAAAAAAAB8BAABfcmVscy8ucmVsc1BLAQItABQABgAIAAAAIQDbYwoS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712793" w:rsidRPr="00931B82" w:rsidRDefault="00712793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712793" w:rsidRPr="00931B82" w:rsidRDefault="00712793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" filled="f" stroked="f">
                    <v:textbox inset="0,3.5mm,0,0">
                      <w:txbxContent>
                        <w:p w:rsidR="00712793" w:rsidRPr="00931B82" w:rsidRDefault="00712793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UEU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C33UEUxQAAANs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alHxAAAANsAAAAPAAAAZHJzL2Rvd25yZXYueG1sRI9Ba8JA&#10;FITvBf/D8gRvdVMF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A3hqUfEAAAA2wAAAA8A&#10;AAAAAAAAAAAAAAAABwIAAGRycy9kb3ducmV2LnhtbFBLBQYAAAAAAwADALcAAAD4AgAAAAA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DEzxAAAANsAAAAPAAAAZHJzL2Rvd25yZXYueG1sRI9Ba8JA&#10;FITvBf/D8gRvdVMR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IIIMTPEAAAA2wAAAA8A&#10;AAAAAAAAAAAAAAAABwIAAGRycy9kb3ducmV2LnhtbFBLBQYAAAAAAwADALcAAAD4AgAAAAA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JSoxAAAANsAAAAPAAAAZHJzL2Rvd25yZXYueG1sRI9Ba8JA&#10;FITvBf/D8gRvdVNB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O1ElKjEAAAA2wAAAA8A&#10;AAAAAAAAAAAAAAAABwIAAGRycy9kb3ducmV2LnhtbFBLBQYAAAAAAwADALcAAAD4AgAAAAA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    <v:line id="Line 39" o:spid="_x0000_s1111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        <v:line id="Line 40" o:spid="_x0000_s1112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    <v:line id="Line 41" o:spid="_x0000_s1113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" strokeweight="2pt"/>
                  <v:line id="Line 42" o:spid="_x0000_s1114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" strokeweight="2pt"/>
                  <v:shape id="Text Box 43" o:spid="_x0000_s1115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" filled="f" stroked="f">
                    <v:textbox inset=".5mm,0,0,0">
                      <w:txbxContent>
                        <w:p w:rsidR="00712793" w:rsidRPr="00931B82" w:rsidRDefault="00712793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  <v:shape id="Text Box 45" o:spid="_x0000_s1117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D+awwAAANsAAAAPAAAAZHJzL2Rvd25yZXYueG1sRI9Ba8JA&#10;FITvBf/D8gre6qYK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iDg/msMAAADb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afuwwAAANsAAAAPAAAAZHJzL2Rvd25yZXYueG1sRI9Ba8JA&#10;FITvBf/D8gre6qYi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B9Gn7sMAAADb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QJ1wwAAANsAAAAPAAAAZHJzL2Rvd25yZXYueG1sRI9Ba8JA&#10;FITvBf/D8gre6qaC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aJ0CdcMAAADb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" filled="f" stroked="f">
                    <v:textbox inset="0,0,0,0">
                      <w:txbxContent>
                        <w:p w:rsidR="00712793" w:rsidRPr="00F326B7" w:rsidRDefault="00712793" w:rsidP="00546B24">
                          <w:pPr>
                            <w:jc w:val="center"/>
                            <w:rPr>
                              <w:rStyle w:val="a3"/>
                              <w:b/>
                              <w:lang w:val="uk-UA"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  <w:r w:rsidR="00F326B7">
                            <w:rPr>
                              <w:rStyle w:val="a3"/>
                              <w:b/>
                              <w:lang w:val="uk-UA"/>
                            </w:rPr>
                            <w:t>0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rSC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uUPvL+EHyDXfwAAAP//AwBQSwECLQAUAAYACAAAACEA2+H2y+4AAACFAQAAEwAAAAAAAAAAAAAA&#10;AAAAAAAAW0NvbnRlbnRfVHlwZXNdLnhtbFBLAQItABQABgAIAAAAIQBa9CxbvwAAABUBAAALAAAA&#10;AAAAAAAAAAAAAB8BAABfcmVscy8ucmVsc1BLAQItABQABgAIAAAAIQDXzrSCwgAAANsAAAAPAAAA&#10;AAAAAAAAAAAAAAcCAABkcnMvZG93bnJldi54bWxQSwUGAAAAAAMAAwC3AAAA9gIAAAAA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. Графік залежності К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Default="00B7235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D148BA" w:rsidRDefault="00875623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4CA9B3F" wp14:editId="6BB26739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99" name="Группа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0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1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02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712793" w:rsidRPr="00931B82" w:rsidRDefault="00712793" w:rsidP="00875623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712793" w:rsidRPr="00931B82" w:rsidRDefault="00712793" w:rsidP="00875623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712793" w:rsidRPr="00931B82" w:rsidRDefault="00712793" w:rsidP="00875623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712793" w:rsidRPr="00931B82" w:rsidRDefault="00712793" w:rsidP="00875623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3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14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712793" w:rsidP="00875623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12793" w:rsidRPr="00931B82" w:rsidRDefault="00F326B7" w:rsidP="00875623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CA9B3F" id="Группа 99" o:spid="_x0000_s1122" style="position:absolute;left:0;text-align:left;margin-left:-5.1pt;margin-top:-36.8pt;width:518.75pt;height:806.55pt;z-index:251662336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">
                <v:rect id="Rectangle 3" o:spid="_x0000_s1123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" filled="f" strokeweight="2pt"/>
                <v:group id="Group 4" o:spid="_x0000_s1124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<v:line id="Line 5" o:spid="_x0000_s1125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" strokeweight="2pt"/>
                  <v:line id="Line 6" o:spid="_x0000_s1126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D0xxAAAANw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Jyn8PRMvkItfAAAA//8DAFBLAQItABQABgAIAAAAIQDb4fbL7gAAAIUBAAATAAAAAAAAAAAA&#10;AAAAAAAAAABbQ29udGVudF9UeXBlc10ueG1sUEsBAi0AFAAGAAgAAAAhAFr0LFu/AAAAFQEAAAsA&#10;AAAAAAAAAAAAAAAAHwEAAF9yZWxzLy5yZWxzUEsBAi0AFAAGAAgAAAAhAHZcPTHEAAAA3AAAAA8A&#10;AAAAAAAAAAAAAAAABwIAAGRycy9kb3ducmV2LnhtbFBLBQYAAAAAAwADALcAAAD4AgAAAAA=&#10;"/>
                  <v:line id="Line 7" o:spid="_x0000_s1127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wzY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NaeUYm0Ms/AAAA//8DAFBLAQItABQABgAIAAAAIQDb4fbL7gAAAIUBAAATAAAAAAAA&#10;AAAAAAAAAAAAAABbQ29udGVudF9UeXBlc10ueG1sUEsBAi0AFAAGAAgAAAAhAFr0LFu/AAAAFQEA&#10;AAsAAAAAAAAAAAAAAAAAHwEAAF9yZWxzLy5yZWxzUEsBAi0AFAAGAAgAAAAhAGiPDNjHAAAA3AAA&#10;AA8AAAAAAAAAAAAAAAAABwIAAGRycy9kb3ducmV2LnhtbFBLBQYAAAAAAwADALcAAAD7AgAAAAA=&#10;"/>
                  <v:line id="Line 8" o:spid="_x0000_s1128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6lDxAAAANw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ckY7s/EC+TsBgAA//8DAFBLAQItABQABgAIAAAAIQDb4fbL7gAAAIUBAAATAAAAAAAAAAAA&#10;AAAAAAAAAABbQ29udGVudF9UeXBlc10ueG1sUEsBAi0AFAAGAAgAAAAhAFr0LFu/AAAAFQEAAAsA&#10;AAAAAAAAAAAAAAAAHwEAAF9yZWxzLy5yZWxzUEsBAi0AFAAGAAgAAAAhAAfDqUPEAAAA3AAAAA8A&#10;AAAAAAAAAAAAAAAABwIAAGRycy9kb3ducmV2LnhtbFBLBQYAAAAAAwADALcAAAD4AgAAAAA=&#10;"/>
                  <v:line id="Line 9" o:spid="_x0000_s1129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"/>
                  <v:line id="Line 10" o:spid="_x0000_s1130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Cx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BF4LH6+AAAA3AAAAA8AAAAAAAAA&#10;AAAAAAAABwIAAGRycy9kb3ducmV2LnhtbFBLBQYAAAAAAwADALcAAADyAgAAAAA=&#10;" strokeweight="2pt"/>
                  <v:line id="Line 11" o:spid="_x0000_s1131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3RGR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xl8&#10;nwkXyPUHAAD//wMAUEsBAi0AFAAGAAgAAAAhANvh9svuAAAAhQEAABMAAAAAAAAAAAAAAAAAAAAA&#10;AFtDb250ZW50X1R5cGVzXS54bWxQSwECLQAUAAYACAAAACEAWvQsW78AAAAVAQAACwAAAAAAAAAA&#10;AAAAAAAfAQAAX3JlbHMvLnJlbHNQSwECLQAUAAYACAAAACEA8d0Rkb0AAADcAAAADwAAAAAAAAAA&#10;AAAAAAAHAgAAZHJzL2Rvd25yZXYueG1sUEsFBgAAAAADAAMAtwAAAPECAAAAAA==&#10;" strokeweight="2pt"/>
                  <v:line id="Line 12" o:spid="_x0000_s1132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vs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kxR+n4kXyPkPAAAA//8DAFBLAQItABQABgAIAAAAIQDb4fbL7gAAAIUBAAATAAAAAAAAAAAA&#10;AAAAAAAAAABbQ29udGVudF9UeXBlc10ueG1sUEsBAi0AFAAGAAgAAAAhAFr0LFu/AAAAFQEAAAsA&#10;AAAAAAAAAAAAAAAAHwEAAF9yZWxzLy5yZWxzUEsBAi0AFAAGAAgAAAAhAPOFq+zEAAAA3AAAAA8A&#10;AAAAAAAAAAAAAAAABwIAAGRycy9kb3ducmV2LnhtbFBLBQYAAAAAAwADALcAAAD4AgAAAAA=&#10;"/>
                  <v:line id="Line 13" o:spid="_x0000_s1133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yp9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3g&#10;+0y4QK4+AAAA//8DAFBLAQItABQABgAIAAAAIQDb4fbL7gAAAIUBAAATAAAAAAAAAAAAAAAAAAAA&#10;AABbQ29udGVudF9UeXBlc10ueG1sUEsBAi0AFAAGAAgAAAAhAFr0LFu/AAAAFQEAAAsAAAAAAAAA&#10;AAAAAAAAHwEAAF9yZWxzLy5yZWxzUEsBAi0AFAAGAAgAAAAhAG5DKn2+AAAA3AAAAA8AAAAAAAAA&#10;AAAAAAAABwIAAGRycy9kb3ducmV2LnhtbFBLBQYAAAAAAwADALcAAADyAgAAAAA=&#10;" strokeweight="2pt"/>
                  <v:line id="Line 14" o:spid="_x0000_s1134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L4PwgAAANw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" strokeweight="2pt"/>
                  <v:line id="Line 15" o:spid="_x0000_s1135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" strokeweight="2pt"/>
                  <v:line id="Line 16" o:spid="_x0000_s1136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" strokeweight="2pt"/>
                  <v:line id="Line 17" o:spid="_x0000_s1137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    <v:line id="Line 18" o:spid="_x0000_s1138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" strokeweight="2pt"/>
                  <v:shape id="Text Box 19" o:spid="_x0000_s1139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ZP4wwAAANwAAAAPAAAAZHJzL2Rvd25yZXYueG1sRE9Na8JA&#10;EL0X+h+WKfTWbLQg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2rmT+M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40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AuMwwAAANwAAAAPAAAAZHJzL2Rvd25yZXYueG1sRE9Na8JA&#10;EL0X+h+WKfTWbJQi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VVALjM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41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42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43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712793" w:rsidRPr="00931B82" w:rsidRDefault="00712793" w:rsidP="00875623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712793" w:rsidRPr="00931B82" w:rsidRDefault="00712793" w:rsidP="00875623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44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712793" w:rsidRPr="00931B82" w:rsidRDefault="00712793" w:rsidP="00875623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712793" w:rsidRPr="00931B82" w:rsidRDefault="00712793" w:rsidP="00875623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45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" filled="f" stroked="f">
                    <v:textbox inset="0,3.5mm,0,0">
                      <w:txbxContent>
                        <w:p w:rsidR="00712793" w:rsidRPr="00931B82" w:rsidRDefault="00712793" w:rsidP="00875623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46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ptS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CvsptSxQAAANw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47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48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49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50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51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52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53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54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JdU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a08IxPo1R0AAP//AwBQSwECLQAUAAYACAAAACEA2+H2y+4AAACFAQAAEwAAAAAAAAAA&#10;AAAAAAAAAAAAW0NvbnRlbnRfVHlwZXNdLnhtbFBLAQItABQABgAIAAAAIQBa9CxbvwAAABUBAAAL&#10;AAAAAAAAAAAAAAAAAB8BAABfcmVscy8ucmVsc1BLAQItABQABgAIAAAAIQBRxJdUxQAAANw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55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56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OgvxQAAANwAAAAPAAAAZHJzL2Rvd25yZXYueG1sRI9Ba8JA&#10;EIXvhf6HZQRvdWMR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D3tOgvxQAAANw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57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E20wwAAANwAAAAPAAAAZHJzL2Rvd25yZXYueG1sRE9Na8JA&#10;EL0X+h+WKXhrNopI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mPhNtM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58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    <v:line id="Line 39" o:spid="_x0000_s1159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    <v:line id="Line 40" o:spid="_x0000_s1160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    <v:line id="Line 41" o:spid="_x0000_s1161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" strokeweight="2pt"/>
                  <v:line id="Line 42" o:spid="_x0000_s1162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" strokeweight="2pt"/>
                  <v:shape id="Text Box 43" o:spid="_x0000_s1163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" filled="f" stroked="f">
                    <v:textbox inset=".5mm,0,0,0">
                      <w:txbxContent>
                        <w:p w:rsidR="00712793" w:rsidRPr="00931B82" w:rsidRDefault="00712793" w:rsidP="00875623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64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    <v:shape id="Text Box 45" o:spid="_x0000_s1165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66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X7yxQAAANwAAAAPAAAAZHJzL2Rvd25yZXYueG1sRI9Ba8JA&#10;EIXvhf6HZQRvdWNB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BybX7yxQAAANwAAAAP&#10;AAAAAAAAAAAAAAAAAAcCAABkcnMvZG93bnJldi54bWxQSwUGAAAAAAMAAwC3AAAA+QIAAAAA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67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dtpwwAAANwAAAAPAAAAZHJzL2Rvd25yZXYueG1sRE9Na8JA&#10;EL0X+h+WKXhrNgpK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HSHbac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712793" w:rsidP="00875623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68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" filled="f" stroked="f">
                    <v:textbox inset="0,0,0,0">
                      <w:txbxContent>
                        <w:p w:rsidR="00712793" w:rsidRPr="00931B82" w:rsidRDefault="00F326B7" w:rsidP="00875623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7</w:t>
                          </w:r>
                        </w:p>
                      </w:txbxContent>
                    </v:textbox>
                  </v:shape>
                  <v:line id="Line 49" o:spid="_x0000_s1169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  </v:group>
                <w10:wrap anchorx="margin"/>
              </v:group>
            </w:pict>
          </mc:Fallback>
        </mc:AlternateConten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РОЗДІЛ 3. РОЗРОБКА ПРОГРАМИ ПРГ2 ДЛЯ ПКС ЛП</w:t>
      </w:r>
    </w:p>
    <w:p w:rsidR="00E1555B" w:rsidRPr="00E1555B" w:rsidRDefault="00E1555B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148BA" w:rsidRPr="00E1555B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льної системи</w:t>
      </w:r>
    </w:p>
    <w:p w:rsidR="00D148BA" w:rsidRDefault="00D148BA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 xml:space="preserve"> з локальною пам’яттю, що складається з Р процесорів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ох пристроїв 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>вводу/виводу. Структурна схема ПКС ЛП наведена в додатку Г. Для коректної роботи програми кількість процесорів має бути не меншою ніж шість та кратною трьом. Вхідні та вихідні дані знаходяться на пристроях вводу/виводу так, як показано на схемі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та бібліотека паралельного програмування: С++ та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E079B7">
        <w:rPr>
          <w:rFonts w:ascii="Times New Roman" w:hAnsi="Times New Roman" w:cs="Times New Roman"/>
          <w:sz w:val="28"/>
          <w:szCs w:val="28"/>
        </w:rPr>
        <w:t>.</w:t>
      </w:r>
    </w:p>
    <w:p w:rsidR="00E079B7" w:rsidRDefault="00E079B7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тематична задача для комп’ютерної системи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з локальною пам’яттю співпадає з уже розглянутою в 2 розділі задачею, тому розділи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>Розробка паралельного математичного алгоритму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» та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 xml:space="preserve">Аналіз задачі з точки зору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КНП»</w:t>
      </w:r>
      <w:r w:rsidR="009A03D0">
        <w:rPr>
          <w:rFonts w:ascii="Times New Roman" w:hAnsi="Times New Roman" w:cs="Times New Roman"/>
          <w:sz w:val="28"/>
          <w:szCs w:val="28"/>
          <w:lang w:val="uk-UA"/>
        </w:rPr>
        <w:t xml:space="preserve"> пропущені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03D0" w:rsidRDefault="009A03D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D0" w:rsidRPr="00F1267F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9A03D0" w:rsidRPr="00F1267F">
        <w:rPr>
          <w:rFonts w:ascii="Times New Roman" w:hAnsi="Times New Roman" w:cs="Times New Roman"/>
          <w:b/>
          <w:sz w:val="28"/>
          <w:szCs w:val="28"/>
          <w:lang w:val="uk-UA"/>
        </w:rPr>
        <w:t>.2. Розробка алгоритмів процесів</w:t>
      </w:r>
    </w:p>
    <w:p w:rsidR="00F1267F" w:rsidRDefault="00F1267F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має бути масштабованим, тобто працювати на системі з будь-якою кількістю процесорів. Тому написаний алгоритм єдиний для всіх задач.</w:t>
      </w:r>
    </w:p>
    <w:p w:rsidR="00F1267F" w:rsidRDefault="00F1267F" w:rsidP="00F126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Т(0) – Т(Р-1)</w:t>
      </w:r>
    </w:p>
    <w:p w:rsidR="00F1267F" w:rsidRDefault="00F1267F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628F5"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 == 0 ввести МО та МВ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О та МВ в Т(1) та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рийняти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1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ввес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рийняти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uk-UA"/>
        </w:rPr>
        <w:t>з Т(Р/3 - 2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 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628F5">
        <w:rPr>
          <w:rFonts w:ascii="Times New Roman" w:hAnsi="Times New Roman" w:cs="Times New Roman"/>
          <w:sz w:val="28"/>
          <w:szCs w:val="28"/>
        </w:rPr>
        <w:t xml:space="preserve">МВ в </w:t>
      </w:r>
      <w:r>
        <w:rPr>
          <w:rFonts w:ascii="Times New Roman" w:hAnsi="Times New Roman" w:cs="Times New Roman"/>
          <w:sz w:val="28"/>
          <w:szCs w:val="28"/>
          <w:lang w:val="uk-UA"/>
        </w:rPr>
        <w:t>Т(2*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751136">
      <w:pPr>
        <w:pageBreakBefore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8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 / 3 - 2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9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2 * P / 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0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1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/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9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1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2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ax(Z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3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 = max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,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4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B * MC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+ a * MO * MK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5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+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7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8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1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2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3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4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5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6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7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8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0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1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2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3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4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5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вести МА.</w:t>
      </w:r>
    </w:p>
    <w:p w:rsidR="00FD49B0" w:rsidRDefault="00FD49B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D49B0" w:rsidRPr="00FD49B0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.3</w:t>
      </w:r>
      <w:r w:rsidR="00FD49B0" w:rsidRPr="00FD49B0">
        <w:rPr>
          <w:rFonts w:ascii="Times New Roman" w:hAnsi="Times New Roman" w:cs="Times New Roman"/>
          <w:b/>
          <w:sz w:val="28"/>
          <w:szCs w:val="28"/>
          <w:lang w:val="uk-UA"/>
        </w:rPr>
        <w:t>. Розробка схеми взаємодії процесів</w:t>
      </w:r>
    </w:p>
    <w:p w:rsidR="00FD49B0" w:rsidRPr="00091651" w:rsidRDefault="00091651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а взаємодії процесів наведена в додатку Б.</w:t>
      </w:r>
    </w:p>
    <w:p w:rsidR="00BA00F9" w:rsidRDefault="00BA00F9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</w:t>
      </w:r>
      <w:r w:rsidRPr="003E3FE5">
        <w:rPr>
          <w:rFonts w:ascii="Times New Roman" w:hAnsi="Times New Roman" w:cs="Times New Roman"/>
          <w:b/>
          <w:sz w:val="28"/>
          <w:szCs w:val="28"/>
          <w:lang w:val="uk-UA"/>
        </w:rPr>
        <w:t>.4. Розробка програми ПРГ2</w:t>
      </w:r>
    </w:p>
    <w:p w:rsidR="003E3FE5" w:rsidRDefault="003E3FE5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З для ПКС з локальною пам’яттю реалізоване на мові програмування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ий модуль містить точку входу в програму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алгоритм процесів, описаній в розділі 3.2. Для передачі і приймання використовувалис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nd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cv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llreduc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стинг програми наведено в додатку Є.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5. Тестування програми ПРГ2</w:t>
      </w:r>
    </w:p>
    <w:p w:rsidR="00712793" w:rsidRPr="0028439B" w:rsidRDefault="00712793" w:rsidP="0071279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>ять: DDR3 2 * 4096~Мб 1600~МГц;</w:t>
      </w:r>
    </w:p>
    <w:p w:rsidR="00712793" w:rsidRPr="0028439B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712793" w:rsidRPr="0028439B" w:rsidRDefault="00712793" w:rsidP="00712793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Visual Studio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2013 +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12793">
        <w:rPr>
          <w:rFonts w:ascii="Times New Roman" w:hAnsi="Times New Roman" w:cs="Times New Roman"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, 64-бітна версія.</w:t>
      </w: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207E33" w:rsidTr="00BC0415">
        <w:tc>
          <w:tcPr>
            <w:tcW w:w="2039" w:type="dxa"/>
          </w:tcPr>
          <w:p w:rsidR="00207E33" w:rsidRPr="00C94A6F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9,427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,523</w:t>
            </w:r>
          </w:p>
        </w:tc>
        <w:tc>
          <w:tcPr>
            <w:tcW w:w="2039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,348</w:t>
            </w:r>
          </w:p>
        </w:tc>
        <w:tc>
          <w:tcPr>
            <w:tcW w:w="2040" w:type="dxa"/>
            <w:vAlign w:val="center"/>
          </w:tcPr>
          <w:p w:rsidR="00207E33" w:rsidRPr="00207E33" w:rsidRDefault="00207E33" w:rsidP="00207E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07E3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,658</w:t>
            </w:r>
          </w:p>
        </w:tc>
      </w:tr>
      <w:tr w:rsidR="00C0572F" w:rsidTr="00BC0415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2,84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5,876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3,201</w:t>
            </w:r>
          </w:p>
        </w:tc>
        <w:tc>
          <w:tcPr>
            <w:tcW w:w="2040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9,936</w:t>
            </w:r>
          </w:p>
        </w:tc>
      </w:tr>
      <w:tr w:rsidR="00C0572F" w:rsidTr="00BC0415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7,53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6,92</w:t>
            </w:r>
          </w:p>
        </w:tc>
        <w:tc>
          <w:tcPr>
            <w:tcW w:w="2039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7,46</w:t>
            </w:r>
          </w:p>
        </w:tc>
        <w:tc>
          <w:tcPr>
            <w:tcW w:w="2040" w:type="dxa"/>
            <w:vAlign w:val="center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1,59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712793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  <w:vMerge w:val="restart"/>
            <w:vAlign w:val="center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712793" w:rsidTr="00712793">
        <w:tc>
          <w:tcPr>
            <w:tcW w:w="2039" w:type="dxa"/>
            <w:vMerge/>
          </w:tcPr>
          <w:p w:rsidR="0071279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C0572F" w:rsidTr="005B673E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34263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97549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105906</w:t>
            </w:r>
          </w:p>
        </w:tc>
      </w:tr>
      <w:tr w:rsidR="00C0572F" w:rsidTr="005B673E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5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79745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18267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060641</w:t>
            </w:r>
          </w:p>
        </w:tc>
      </w:tr>
      <w:tr w:rsidR="00C0572F" w:rsidTr="005B673E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95912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33692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,097061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ефективності (КЕ) відбувається за формулою</w:t>
      </w:r>
    </w:p>
    <w:p w:rsidR="00712793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712793" w:rsidRPr="00B858A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712793" w:rsidTr="00712793">
        <w:tc>
          <w:tcPr>
            <w:tcW w:w="2039" w:type="dxa"/>
            <w:vMerge w:val="restart"/>
            <w:vAlign w:val="center"/>
          </w:tcPr>
          <w:p w:rsidR="00712793" w:rsidRPr="00C94A6F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712793" w:rsidTr="00712793">
        <w:tc>
          <w:tcPr>
            <w:tcW w:w="2039" w:type="dxa"/>
            <w:vMerge/>
          </w:tcPr>
          <w:p w:rsidR="0071279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712793" w:rsidRPr="00B858A3" w:rsidRDefault="00712793" w:rsidP="0071279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C0572F" w:rsidTr="00C7676D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7132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6585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76477</w:t>
            </w:r>
          </w:p>
        </w:tc>
      </w:tr>
      <w:tr w:rsidR="00C0572F" w:rsidTr="00C7676D">
        <w:tc>
          <w:tcPr>
            <w:tcW w:w="2039" w:type="dxa"/>
          </w:tcPr>
          <w:p w:rsidR="00C0572F" w:rsidRPr="00C94A6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9873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06089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6516</w:t>
            </w:r>
          </w:p>
        </w:tc>
      </w:tr>
      <w:tr w:rsidR="00C0572F" w:rsidTr="00C7676D">
        <w:tc>
          <w:tcPr>
            <w:tcW w:w="2039" w:type="dxa"/>
          </w:tcPr>
          <w:p w:rsidR="00C0572F" w:rsidRPr="00116288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97956</w:t>
            </w:r>
          </w:p>
        </w:tc>
        <w:tc>
          <w:tcPr>
            <w:tcW w:w="2039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231</w:t>
            </w:r>
          </w:p>
        </w:tc>
        <w:tc>
          <w:tcPr>
            <w:tcW w:w="2040" w:type="dxa"/>
            <w:vAlign w:val="bottom"/>
          </w:tcPr>
          <w:p w:rsidR="00C0572F" w:rsidRPr="00C0572F" w:rsidRDefault="00C0572F" w:rsidP="00C0572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C057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74265</w:t>
            </w:r>
          </w:p>
        </w:tc>
      </w:tr>
    </w:tbl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712793" w:rsidP="0071279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12793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DE29BAB" wp14:editId="133D9C6B">
            <wp:extent cx="4572000" cy="2743200"/>
            <wp:effectExtent l="0" t="0" r="0" b="0"/>
            <wp:docPr id="162" name="Диаграмма 16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12793" w:rsidRPr="00734D49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590C15DF" wp14:editId="5D8FA5A5">
            <wp:extent cx="4514850" cy="2600325"/>
            <wp:effectExtent l="0" t="0" r="0" b="9525"/>
            <wp:docPr id="163" name="Диаграмма 16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C0572F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DC4AAE1" wp14:editId="0D67D075">
            <wp:extent cx="4476750" cy="2647950"/>
            <wp:effectExtent l="0" t="0" r="0" b="0"/>
            <wp:docPr id="164" name="Диаграмма 16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05823AD" wp14:editId="6F5AC735">
            <wp:extent cx="4438650" cy="2590800"/>
            <wp:effectExtent l="0" t="0" r="0" b="0"/>
            <wp:docPr id="165" name="Диаграмма 16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141571D2" wp14:editId="7230997C">
            <wp:extent cx="4572000" cy="2743200"/>
            <wp:effectExtent l="0" t="0" r="0" b="0"/>
            <wp:docPr id="166" name="Диаграмма 16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Е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12793" w:rsidRDefault="00EA4C35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F5278F4" wp14:editId="139FE070">
            <wp:extent cx="4572000" cy="2743200"/>
            <wp:effectExtent l="0" t="0" r="0" b="0"/>
            <wp:docPr id="167" name="Диаграмма 16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712793" w:rsidRPr="00734D49" w:rsidRDefault="00712793" w:rsidP="0071279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 w:rsidR="00C0572F">
        <w:rPr>
          <w:rFonts w:ascii="Times New Roman" w:hAnsi="Times New Roman" w:cs="Times New Roman"/>
          <w:sz w:val="28"/>
          <w:szCs w:val="28"/>
          <w:lang w:val="uk-UA"/>
        </w:rPr>
        <w:t>. Графік залежності К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9A030C" w:rsidRPr="00B4591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82A3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207E33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3.6. Висновки до розділу 3</w:t>
      </w:r>
    </w:p>
    <w:p w:rsidR="009A030C" w:rsidRDefault="009A030C" w:rsidP="00CA556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- В даному розділі було розроблено програму для паралельної комп’ютерної системи з локальною пам’яттю на мові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9A030C">
        <w:rPr>
          <w:rFonts w:ascii="Times New Roman" w:hAnsi="Times New Roman" w:cs="Times New Roman"/>
          <w:sz w:val="28"/>
          <w:szCs w:val="28"/>
        </w:rPr>
        <w:t>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використання програми ПРГ2 та багатоядер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системи забезпечує скорочення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затраченого часу на обчислення математич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дачі. Коефіцієнт прискорення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ймає значення від 1,77 до 3,1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Мінімальне значення коефіцієнта приск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ння 1,47 при P = 2 та N =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5</w:t>
      </w:r>
      <w:r>
        <w:rPr>
          <w:rFonts w:ascii="Times New Roman" w:hAnsi="Times New Roman" w:cs="Times New Roman"/>
          <w:sz w:val="28"/>
          <w:szCs w:val="28"/>
          <w:lang w:val="uk-UA"/>
        </w:rPr>
        <w:t>00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Максимальне значення коефіцієнта прискорення 3,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 при P = 4 та N =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uk-UA"/>
        </w:rPr>
        <w:t>00.</w:t>
      </w:r>
    </w:p>
    <w:p w:rsidR="00EA4C35" w:rsidRPr="00EA4C3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Значення коефіцієнта ефективнос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мінюється від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76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5% до 91,7</w:t>
      </w:r>
      <w:r>
        <w:rPr>
          <w:rFonts w:ascii="Times New Roman" w:hAnsi="Times New Roman" w:cs="Times New Roman"/>
          <w:sz w:val="28"/>
          <w:szCs w:val="28"/>
          <w:lang w:val="uk-UA"/>
        </w:rPr>
        <w:t>%.</w:t>
      </w:r>
    </w:p>
    <w:p w:rsidR="003E3FE5" w:rsidRDefault="00EA4C35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4C35">
        <w:rPr>
          <w:rFonts w:ascii="Times New Roman" w:hAnsi="Times New Roman" w:cs="Times New Roman"/>
          <w:sz w:val="28"/>
          <w:szCs w:val="28"/>
          <w:lang w:val="uk-UA"/>
        </w:rPr>
        <w:t>- Найефективніше програма ПРГ2 працює п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P = 2, при цьому 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ефективності </w:t>
      </w:r>
      <w:r w:rsidR="00953B3D">
        <w:rPr>
          <w:rFonts w:ascii="Times New Roman" w:hAnsi="Times New Roman" w:cs="Times New Roman"/>
          <w:sz w:val="28"/>
          <w:szCs w:val="28"/>
          <w:lang w:val="uk-UA"/>
        </w:rPr>
        <w:t>близький до</w:t>
      </w:r>
      <w:r w:rsidRPr="00EA4C35">
        <w:rPr>
          <w:rFonts w:ascii="Times New Roman" w:hAnsi="Times New Roman" w:cs="Times New Roman"/>
          <w:sz w:val="28"/>
          <w:szCs w:val="28"/>
          <w:lang w:val="uk-UA"/>
        </w:rPr>
        <w:t xml:space="preserve"> 90%.</w:t>
      </w:r>
    </w:p>
    <w:p w:rsidR="00207E33" w:rsidRDefault="00207E33" w:rsidP="00EA4C3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07E33" w:rsidRPr="00207E33" w:rsidRDefault="00F326B7" w:rsidP="00207E33">
      <w:pPr>
        <w:pageBreakBefore/>
        <w:spacing w:after="120" w:line="36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767109D2" wp14:editId="6992AEBA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68" name="Группа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69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70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71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0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3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6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7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8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89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0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F326B7" w:rsidRPr="00931B82" w:rsidRDefault="00F326B7" w:rsidP="00F326B7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1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92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3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4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5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6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7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8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9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0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1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2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3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4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5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6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7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8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9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210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1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2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4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5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7109D2" id="Группа 168" o:spid="_x0000_s1170" style="position:absolute;left:0;text-align:left;margin-left:-5.1pt;margin-top:-36.8pt;width:518.75pt;height:806.55pt;z-index:251664384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">
                <v:rect id="Rectangle 3" o:spid="_x0000_s1171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" filled="f" strokeweight="2pt"/>
                <v:group id="Group 4" o:spid="_x0000_s1172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">
                  <v:line id="Line 5" o:spid="_x0000_s1173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" strokeweight="2pt"/>
                  <v:line id="Line 6" o:spid="_x0000_s1174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  <v:line id="Line 7" o:spid="_x0000_s1175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/>
                  <v:line id="Line 8" o:spid="_x0000_s1176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HWg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"/>
                  <v:line id="Line 9" o:spid="_x0000_s1177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"/>
                  <v:line id="Line 10" o:spid="_x0000_s1178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0GpG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03h&#10;+0y4QK4+AAAA//8DAFBLAQItABQABgAIAAAAIQDb4fbL7gAAAIUBAAATAAAAAAAAAAAAAAAAAAAA&#10;AABbQ29udGVudF9UeXBlc10ueG1sUEsBAi0AFAAGAAgAAAAhAFr0LFu/AAAAFQEAAAsAAAAAAAAA&#10;AAAAAAAAHwEAAF9yZWxzLy5yZWxzUEsBAi0AFAAGAAgAAAAhANzQaka+AAAA3AAAAA8AAAAAAAAA&#10;AAAAAAAABwIAAGRycy9kb3ducmV2LnhtbFBLBQYAAAAAAwADALcAAADyAgAAAAA=&#10;" strokeweight="2pt"/>
                  <v:line id="Line 11" o:spid="_x0000_s1179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M/d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n83g&#10;+0y4QK4+AAAA//8DAFBLAQItABQABgAIAAAAIQDb4fbL7gAAAIUBAAATAAAAAAAAAAAAAAAAAAAA&#10;AABbQ29udGVudF9UeXBlc10ueG1sUEsBAi0AFAAGAAgAAAAhAFr0LFu/AAAAFQEAAAsAAAAAAAAA&#10;AAAAAAAAHwEAAF9yZWxzLy5yZWxzUEsBAi0AFAAGAAgAAAAhALOcz92+AAAA3AAAAA8AAAAAAAAA&#10;AAAAAAAABwIAAGRycy9kb3ducmV2LnhtbFBLBQYAAAAAAwADALcAAADyAgAAAAA=&#10;" strokeweight="2pt"/>
                  <v:line id="Line 12" o:spid="_x0000_s1180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X+lxwAAANw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DCJf6XHAAAA3AAA&#10;AA8AAAAAAAAAAAAAAAAABwIAAGRycy9kb3ducmV2LnhtbFBLBQYAAAAAAwADALcAAAD7AgAAAAA=&#10;"/>
                  <v:line id="Line 13" o:spid="_x0000_s1181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" strokeweight="2pt"/>
                  <v:line id="Line 14" o:spid="_x0000_s1182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" strokeweight="2pt"/>
                  <v:line id="Line 15" o:spid="_x0000_s1183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" strokeweight="2pt"/>
                  <v:line id="Line 16" o:spid="_x0000_s1184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" strokeweight="2pt"/>
                  <v:line id="Line 17" o:spid="_x0000_s1185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crn5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5xP4&#10;PhMukKsPAAAA//8DAFBLAQItABQABgAIAAAAIQDb4fbL7gAAAIUBAAATAAAAAAAAAAAAAAAAAAAA&#10;AABbQ29udGVudF9UeXBlc10ueG1sUEsBAi0AFAAGAAgAAAAhAFr0LFu/AAAAFQEAAAsAAAAAAAAA&#10;AAAAAAAAHwEAAF9yZWxzLy5yZWxzUEsBAi0AFAAGAAgAAAAhAPlyufm+AAAA3AAAAA8AAAAAAAAA&#10;AAAAAAAABwIAAGRycy9kb3ducmV2LnhtbFBLBQYAAAAAAwADALcAAADyAgAAAAA=&#10;" strokeweight="2pt"/>
                  <v:line id="Line 18" o:spid="_x0000_s1186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" strokeweight="2pt"/>
                  <v:shape id="Text Box 19" o:spid="_x0000_s1187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88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89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90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91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F326B7" w:rsidRPr="00931B82" w:rsidRDefault="00F326B7" w:rsidP="00F326B7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92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SOMxQAAANw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v5U8OUZmUAv/gEAAP//AwBQSwECLQAUAAYACAAAACEA2+H2y+4AAACFAQAAEwAAAAAAAAAA&#10;AAAAAAAAAAAAW0NvbnRlbnRfVHlwZXNdLnhtbFBLAQItABQABgAIAAAAIQBa9CxbvwAAABUBAAAL&#10;AAAAAAAAAAAAAAAAAB8BAABfcmVscy8ucmVsc1BLAQItABQABgAIAAAAIQCZbSOM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F326B7" w:rsidRPr="00931B82" w:rsidRDefault="00F326B7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F326B7" w:rsidRPr="00931B82" w:rsidRDefault="00F326B7" w:rsidP="00F326B7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93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" filled="f" stroked="f">
                    <v:textbox inset="0,3.5mm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94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95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737wwAAANwAAAAPAAAAZHJzL2Rvd25yZXYueG1sRE9La8JA&#10;EL4X/A/LCL0U3TQF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ab+9+8MAAADcAAAADwAA&#10;AAAAAAAAAAAAAAAHAgAAZHJzL2Rvd25yZXYueG1sUEsFBgAAAAADAAMAtwAAAPcCAAAAAA=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96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iWPwwAAANwAAAAPAAAAZHJzL2Rvd25yZXYueG1sRE9La8JA&#10;EL4X/A/LCL0U3TQU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5lYlj8MAAADcAAAADwAA&#10;AAAAAAAAAAAAAAAHAgAAZHJzL2Rvd25yZXYueG1sUEsFBgAAAAADAAMAtwAAAPcCAAAAAA=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97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98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99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200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201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202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203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204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205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a7k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EzWFvzPpCMjlLwAAAP//AwBQSwECLQAUAAYACAAAACEA2+H2y+4AAACFAQAAEwAAAAAAAAAA&#10;AAAAAAAAAAAAW0NvbnRlbnRfVHlwZXNdLnhtbFBLAQItABQABgAIAAAAIQBa9CxbvwAAABUBAAAL&#10;AAAAAAAAAAAAAAAAAB8BAABfcmVscy8ucmVsc1BLAQItABQABgAIAAAAIQBKKa7k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206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UO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wG1Dq8AAAADcAAAADwAAAAAA&#10;AAAAAAAAAAAHAgAAZHJzL2Rvd25yZXYueG1sUEsFBgAAAAADAAMAtwAAAPQCAAAAAA==&#10;" strokeweight="2pt"/>
                  <v:line id="Line 39" o:spid="_x0000_s1207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eY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" strokeweight="2pt"/>
                  <v:line id="Line 40" o:spid="_x0000_s1208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3h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" strokeweight="2pt"/>
                  <v:line id="Line 41" o:spid="_x0000_s1209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" strokeweight="2pt"/>
                  <v:line id="Line 42" o:spid="_x0000_s1210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" strokeweight="2pt"/>
                  <v:shape id="Text Box 43" o:spid="_x0000_s1211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" filled="f" stroked="f">
                    <v:textbox inset=".5mm,0,0,0">
                      <w:txbxContent>
                        <w:p w:rsidR="00F326B7" w:rsidRPr="00931B82" w:rsidRDefault="00F326B7" w:rsidP="00F326B7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212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    <v:shape id="Text Box 45" o:spid="_x0000_s1213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214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215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8Dg5xAAAANwAAAAPAAAAZHJzL2Rvd25yZXYueG1sRI9Ba8JA&#10;FITvgv9heYI33agg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M/wODn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216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217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HD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DL5nwhGQ6w8AAAD//wMAUEsBAi0AFAAGAAgAAAAhANvh9svuAAAAhQEAABMAAAAAAAAAAAAAAAAA&#10;AAAAAFtDb250ZW50X1R5cGVzXS54bWxQSwECLQAUAAYACAAAACEAWvQsW78AAAAVAQAACwAAAAAA&#10;AAAAAAAAAAAfAQAAX3JlbHMvLnJlbHNQSwECLQAUAAYACAAAACEAKvhw7cAAAADcAAAADwAAAAAA&#10;AAAAAAAAAAAHAgAAZHJzL2Rvd25yZXYueG1sUEsFBgAAAAADAAMAtwAAAPQCAAAAAA==&#10;" strokeweight="2pt"/>
                </v:group>
                <w10:wrap anchorx="margin"/>
              </v:group>
            </w:pict>
          </mc:Fallback>
        </mc:AlternateContent>
      </w:r>
      <w:r w:rsidR="00207E33" w:rsidRPr="00207E33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ОСНОВНІ РЕЗУЛЬТАТИ І ВИСНОВКИ ДО РОБОТИ</w:t>
      </w:r>
    </w:p>
    <w:p w:rsidR="00207E3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В даній роботі </w:t>
      </w:r>
      <w:r w:rsidR="00755178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755178" w:rsidRPr="00755178">
        <w:rPr>
          <w:rFonts w:ascii="Times New Roman" w:hAnsi="Times New Roman" w:cs="Times New Roman"/>
          <w:sz w:val="28"/>
          <w:szCs w:val="28"/>
          <w:lang w:val="uk-UA"/>
        </w:rPr>
        <w:t>уло проведено глибокий огляд моніторів. Можна зробити висновок, що монітор є зручним засобом для вирішення завдання взаємного виключення і синхронізації потоків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У другому розділі було розроблено па</w:t>
      </w:r>
      <w:r>
        <w:rPr>
          <w:rFonts w:ascii="Times New Roman" w:hAnsi="Times New Roman" w:cs="Times New Roman"/>
          <w:sz w:val="28"/>
          <w:szCs w:val="28"/>
          <w:lang w:val="uk-UA"/>
        </w:rPr>
        <w:t>ралельну програму яка працює зі спільною пам’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яттю за допомогою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и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а основі цієї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ограми було проведено тестування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У третьому розділі було розроблено п</w:t>
      </w:r>
      <w:r>
        <w:rPr>
          <w:rFonts w:ascii="Times New Roman" w:hAnsi="Times New Roman" w:cs="Times New Roman"/>
          <w:sz w:val="28"/>
          <w:szCs w:val="28"/>
          <w:lang w:val="uk-UA"/>
        </w:rPr>
        <w:t>аралельну програму яка працює з локальною пам’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яттю за допомог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а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основі цієї програми було проведено тестування.</w:t>
      </w:r>
    </w:p>
    <w:p w:rsid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Тестування у розділах 2 та 3 показало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що при збільшені кількості ядер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оцесора збільшується коефіцієнт пр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скорення, але спадає коефіцієнт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ефективності</w:t>
      </w:r>
    </w:p>
    <w:p w:rsidR="00AB6713" w:rsidRPr="00AB671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Час виконання програм ПРГ1 та ПРГ2 д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що відрізняється. Програма ПРГ2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рацює трохи повільніше ніж ПРГ1. Це зумовлено в</w:t>
      </w:r>
      <w:r>
        <w:rPr>
          <w:rFonts w:ascii="Times New Roman" w:hAnsi="Times New Roman" w:cs="Times New Roman"/>
          <w:sz w:val="28"/>
          <w:szCs w:val="28"/>
          <w:lang w:val="uk-UA"/>
        </w:rPr>
        <w:t>тратами часу на передачу повідомлень.</w:t>
      </w:r>
    </w:p>
    <w:p w:rsidR="00207E33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Розробка алгоритму та проектування П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Г1 відбувається легше, ніж для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ПРГ2. У ПРГ2 використовуєтьс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дача повідомлень, це значно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ускладнює розробку та викликає поя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 великої кількості помилок при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реалізації програми.</w:t>
      </w:r>
    </w:p>
    <w:p w:rsidR="00AB6713" w:rsidRPr="003E3FE5" w:rsidRDefault="00AB6713" w:rsidP="00AB6713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B6713">
        <w:rPr>
          <w:rFonts w:ascii="Times New Roman" w:hAnsi="Times New Roman" w:cs="Times New Roman"/>
          <w:sz w:val="28"/>
          <w:szCs w:val="28"/>
          <w:lang w:val="uk-UA"/>
        </w:rPr>
        <w:t>При тестуванні мала місце похибка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умовлена непередбачуваним для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а розподіленням процесорного часу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пераційною системою.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Похибка зменшується при збільшен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озмірів вхідних даних, тобто, </w:t>
      </w:r>
      <w:r w:rsidRPr="00AB6713">
        <w:rPr>
          <w:rFonts w:ascii="Times New Roman" w:hAnsi="Times New Roman" w:cs="Times New Roman"/>
          <w:sz w:val="28"/>
          <w:szCs w:val="28"/>
          <w:lang w:val="uk-UA"/>
        </w:rPr>
        <w:t>залежить від часу виконання програми.</w:t>
      </w:r>
    </w:p>
    <w:p w:rsidR="00B50A4C" w:rsidRPr="00B50A4C" w:rsidRDefault="00F326B7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767109D2" wp14:editId="6992AEBA">
                <wp:simplePos x="0" y="0"/>
                <wp:positionH relativeFrom="margin">
                  <wp:posOffset>-64770</wp:posOffset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216" name="Группа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1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18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219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0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1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2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3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4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5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6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7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8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9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0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1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2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3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4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5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6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7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8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F326B7" w:rsidRPr="00931B82" w:rsidRDefault="00F326B7" w:rsidP="00F326B7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F326B7" w:rsidRPr="00931B82" w:rsidRDefault="00F326B7" w:rsidP="00F326B7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9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40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1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2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3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4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5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6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7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8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9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0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1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2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258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9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0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1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2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326B7" w:rsidRPr="00931B82" w:rsidRDefault="00F326B7" w:rsidP="00F326B7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3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7109D2" id="Группа 216" o:spid="_x0000_s1218" style="position:absolute;left:0;text-align:left;margin-left:-5.1pt;margin-top:-36.8pt;width:518.75pt;height:806.55pt;z-index:251666432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">
                <v:rect id="Rectangle 3" o:spid="_x0000_s1219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" filled="f" strokeweight="2pt"/>
                <v:group id="Group 4" o:spid="_x0000_s1220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">
                  <v:line id="Line 5" o:spid="_x0000_s1221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" strokeweight="2pt"/>
                  <v:line id="Line 6" o:spid="_x0000_s1222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T3C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/x4Jh4BubwDAAD//wMAUEsBAi0AFAAGAAgAAAAhANvh9svuAAAAhQEAABMAAAAAAAAAAAAA&#10;AAAAAAAAAFtDb250ZW50X1R5cGVzXS54bWxQSwECLQAUAAYACAAAACEAWvQsW78AAAAVAQAACwAA&#10;AAAAAAAAAAAAAAAfAQAAX3JlbHMvLnJlbHNQSwECLQAUAAYACAAAACEABmk9wsMAAADcAAAADwAA&#10;AAAAAAAAAAAAAAAHAgAAZHJzL2Rvd25yZXYueG1sUEsFBgAAAAADAAMAtwAAAPcCAAAAAA==&#10;"/>
                  <v:line id="Line 7" o:spid="_x0000_s1223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"/>
                  <v:line id="Line 8" o:spid="_x0000_s1224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wYu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TeF2Jh4BObsCAAD//wMAUEsBAi0AFAAGAAgAAAAhANvh9svuAAAAhQEAABMAAAAAAAAA&#10;AAAAAAAAAAAAAFtDb250ZW50X1R5cGVzXS54bWxQSwECLQAUAAYACAAAACEAWvQsW78AAAAVAQAA&#10;CwAAAAAAAAAAAAAAAAAfAQAAX3JlbHMvLnJlbHNQSwECLQAUAAYACAAAACEAmfcGLsYAAADcAAAA&#10;DwAAAAAAAAAAAAAAAAAHAgAAZHJzL2Rvd25yZXYueG1sUEsFBgAAAAADAAMAtwAAAPoCAAAAAA==&#10;"/>
                  <v:line id="Line 9" o:spid="_x0000_s1225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"/>
                  <v:line id="Line 10" o:spid="_x0000_s1226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  <v:line id="Line 11" o:spid="_x0000_s1227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    <v:line id="Line 12" o:spid="_x0000_s1228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AAt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ZvB3Jh4BOb8BAAD//wMAUEsBAi0AFAAGAAgAAAAhANvh9svuAAAAhQEAABMAAAAAAAAA&#10;AAAAAAAAAAAAAFtDb250ZW50X1R5cGVzXS54bWxQSwECLQAUAAYACAAAACEAWvQsW78AAAAVAQAA&#10;CwAAAAAAAAAAAAAAAAAfAQAAX3JlbHMvLnJlbHNQSwECLQAUAAYACAAAACEA5swALcYAAADcAAAA&#10;DwAAAAAAAAAAAAAAAAAHAgAAZHJzL2Rvd25yZXYueG1sUEsFBgAAAAADAAMAtwAAAPoCAAAAAA==&#10;"/>
                  <v:line id="Line 13" o:spid="_x0000_s1229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oG8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GSfMLvmXAE5O4HAAD//wMAUEsBAi0AFAAGAAgAAAAhANvh9svuAAAAhQEAABMAAAAAAAAAAAAA&#10;AAAAAAAAAFtDb250ZW50X1R5cGVzXS54bWxQSwECLQAUAAYACAAAACEAWvQsW78AAAAVAQAACwAA&#10;AAAAAAAAAAAAAAAfAQAAX3JlbHMvLnJlbHNQSwECLQAUAAYACAAAACEAewqBvMMAAADcAAAADwAA&#10;AAAAAAAAAAAAAAAHAgAAZHJzL2Rvd25yZXYueG1sUEsFBgAAAAADAAMAtwAAAPcCAAAAAA==&#10;" strokeweight="2pt"/>
                  <v:line id="Line 14" o:spid="_x0000_s1230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" strokeweight="2pt"/>
                  <v:line id="Line 15" o:spid="_x0000_s1231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" strokeweight="2pt"/>
                  <v:line id="Line 16" o:spid="_x0000_s1232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" strokeweight="2pt"/>
                  <v:line id="Line 17" o:spid="_x0000_s1233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  <v:line id="Line 18" o:spid="_x0000_s1234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" strokeweight="2pt"/>
                  <v:shape id="Text Box 19" o:spid="_x0000_s1235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236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237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238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239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mJaxgAAANwAAAAPAAAAZHJzL2Rvd25yZXYueG1sRI9Ba8JA&#10;FITvhf6H5RW81U0VtK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+35iWsYAAADcAAAA&#10;DwAAAAAAAAAAAAAAAAAHAgAAZHJzL2Rvd25yZXYueG1sUEsFBgAAAAADAAMAtwAAAPo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F326B7" w:rsidRPr="00931B82" w:rsidRDefault="00F326B7" w:rsidP="00F326B7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240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F326B7" w:rsidRPr="00931B82" w:rsidRDefault="00F326B7" w:rsidP="00F326B7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F326B7" w:rsidRPr="00931B82" w:rsidRDefault="00F326B7" w:rsidP="00F326B7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241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" filled="f" stroked="f">
                    <v:textbox inset="0,3.5mm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242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243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244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245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246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247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248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249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250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251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yDOxAAAANwAAAAPAAAAZHJzL2Rvd25yZXYueG1sRI9Ba8JA&#10;FITvgv9heYI33Sgi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L2rIM7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252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253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254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1F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" strokeweight="2pt"/>
                  <v:line id="Line 39" o:spid="_x0000_s1255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/T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XDf0wsAAAADcAAAADwAAAAAA&#10;AAAAAAAAAAAHAgAAZHJzL2Rvd25yZXYueG1sUEsFBgAAAAADAAMAtwAAAPQCAAAAAA==&#10;" strokeweight="2pt"/>
                  <v:line id="Line 40" o:spid="_x0000_s1256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my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095stsAAAADcAAAADwAAAAAA&#10;AAAAAAAAAAAHAgAAZHJzL2Rvd25yZXYueG1sUEsFBgAAAAADAAMAtwAAAPQCAAAAAA==&#10;" strokeweight="2pt"/>
                  <v:line id="Line 41" o:spid="_x0000_s1257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" strokeweight="2pt"/>
                  <v:line id="Line 42" o:spid="_x0000_s1258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" strokeweight="2pt"/>
                  <v:shape id="Text Box 43" o:spid="_x0000_s1259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" filled="f" stroked="f">
                    <v:textbox inset=".5mm,0,0,0">
                      <w:txbxContent>
                        <w:p w:rsidR="00F326B7" w:rsidRPr="00931B82" w:rsidRDefault="00F326B7" w:rsidP="00F326B7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260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2a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W04&#10;E46ATL4AAAD//wMAUEsBAi0AFAAGAAgAAAAhANvh9svuAAAAhQEAABMAAAAAAAAAAAAAAAAAAAAA&#10;AFtDb250ZW50X1R5cGVzXS54bWxQSwECLQAUAAYACAAAACEAWvQsW78AAAAVAQAACwAAAAAAAAAA&#10;AAAAAAAfAQAAX3JlbHMvLnJlbHNQSwECLQAUAAYACAAAACEAUpNms70AAADcAAAADwAAAAAAAAAA&#10;AAAAAAAHAgAAZHJzL2Rvd25yZXYueG1sUEsFBgAAAAADAAMAtwAAAPECAAAAAA==&#10;" strokeweight="2pt"/>
                  <v:shape id="Text Box 45" o:spid="_x0000_s1261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262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263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264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" filled="f" stroked="f">
                    <v:textbox inset="0,0,0,0">
                      <w:txbxContent>
                        <w:p w:rsidR="00F326B7" w:rsidRPr="00931B82" w:rsidRDefault="00F326B7" w:rsidP="00F326B7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265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  </v:group>
                <w10:wrap anchorx="margin"/>
              </v:group>
            </w:pict>
          </mc:Fallback>
        </mc:AlternateContent>
      </w:r>
      <w:r w:rsidR="00B50A4C" w:rsidRPr="00B50A4C">
        <w:rPr>
          <w:rFonts w:ascii="Times New Roman" w:hAnsi="Times New Roman" w:cs="Times New Roman"/>
          <w:b/>
          <w:sz w:val="28"/>
          <w:szCs w:val="28"/>
          <w:lang w:val="uk-UA"/>
        </w:rPr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21" o:title=""/>
          </v:shape>
          <o:OLEObject Type="Embed" ProgID="Visio.Drawing.15" ShapeID="_x0000_i1025" DrawAspect="Content" ObjectID="_1555676844" r:id="rId22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091651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8D6A5D" w:rsidRDefault="00FE514B" w:rsidP="00091651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430" w:dyaOrig="13185">
          <v:shape id="_x0000_i1026" type="#_x0000_t75" style="width:510pt;height:465.75pt" o:ole="">
            <v:imagedata r:id="rId23" o:title=""/>
          </v:shape>
          <o:OLEObject Type="Embed" ProgID="Visio.Drawing.15" ShapeID="_x0000_i1026" DrawAspect="Content" ObjectID="_1555676845" r:id="rId24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7" type="#_x0000_t75" style="width:489pt;height:244.5pt" o:ole="">
            <v:imagedata r:id="rId25" o:title=""/>
          </v:shape>
          <o:OLEObject Type="Embed" ProgID="Visio.Drawing.15" ShapeID="_x0000_i1027" DrawAspect="Content" ObjectID="_1555676846" r:id="rId26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882A3C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33100E" w:rsidRPr="0033100E" w:rsidRDefault="0033100E" w:rsidP="00882A3C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33100E" w:rsidRDefault="00882A3C" w:rsidP="00882A3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6000">
          <v:shape id="_x0000_i1028" type="#_x0000_t75" style="width:510pt;height:228pt" o:ole="">
            <v:imagedata r:id="rId27" o:title=""/>
          </v:shape>
          <o:OLEObject Type="Embed" ProgID="Visio.Drawing.15" ShapeID="_x0000_i1028" DrawAspect="Content" ObjectID="_1555676847" r:id="rId28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C4724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iostream&gt;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limits.h&gt;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#include &lt;time.h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"mpi.h"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using namespace std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const int N = 6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in(int argc, char* argv[])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long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start = clock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Init(&amp;argc, &amp;argv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ank,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Z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A[N][N], MB[N][N], MC[N][N], MO[N][N], MK[N]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tatus status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sgTag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size(MPI_COMM_WORLD, &amp;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rank(MPI_COMM_WORLD, &amp;ran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keckSize(rank, 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P =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H = N / P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input data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B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O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 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Vector(Z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C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Index = rank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Index = (rank + 1)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Find max element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_i = maxNumber(Z, startIndex, endIndex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Allreduce(&amp;a_i, &amp;a, 1, MPI_INT, MPI_MAX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Calc MA_H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Index; i &lt; endIndex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1 = 0, M2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k = 0; k &lt; N; k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1 += MB[i][k] * MC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2 += MO[i][k] * MK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Value = M1 + a * M2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[i][j] = resultValu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rank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rank + 1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econdTempStart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1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2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3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long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end = clock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0A23E1" w:rsidRPr="000A23E1" w:rsidRDefault="000A23E1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uk-UA"/>
        </w:rPr>
        <w:tab/>
      </w:r>
      <w:r>
        <w:rPr>
          <w:rFonts w:ascii="Times New Roman" w:hAnsi="Times New Roman" w:cs="Times New Roman"/>
          <w:sz w:val="24"/>
          <w:szCs w:val="28"/>
          <w:lang w:val="uk-UA"/>
        </w:rPr>
        <w:tab/>
      </w:r>
      <w:proofErr w:type="gramStart"/>
      <w:r>
        <w:rPr>
          <w:rFonts w:ascii="Times New Roman" w:hAnsi="Times New Roman" w:cs="Times New Roman"/>
          <w:sz w:val="24"/>
          <w:szCs w:val="28"/>
          <w:lang w:val="en-US"/>
        </w:rPr>
        <w:t>cout</w:t>
      </w:r>
      <w:proofErr w:type="gramEnd"/>
      <w:r>
        <w:rPr>
          <w:rFonts w:ascii="Times New Roman" w:hAnsi="Times New Roman" w:cs="Times New Roman"/>
          <w:sz w:val="24"/>
          <w:szCs w:val="28"/>
          <w:lang w:val="en-US"/>
        </w:rPr>
        <w:t xml:space="preserve"> &lt;&lt; </w:t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>"</w:t>
      </w:r>
      <w:r>
        <w:rPr>
          <w:rFonts w:ascii="Times New Roman" w:hAnsi="Times New Roman" w:cs="Times New Roman"/>
          <w:sz w:val="24"/>
          <w:szCs w:val="28"/>
          <w:lang w:val="en-US"/>
        </w:rPr>
        <w:t xml:space="preserve">Calculation ended. Time: </w:t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>"</w:t>
      </w:r>
      <w:r>
        <w:rPr>
          <w:rFonts w:ascii="Times New Roman" w:hAnsi="Times New Roman" w:cs="Times New Roman"/>
          <w:sz w:val="24"/>
          <w:szCs w:val="28"/>
          <w:lang w:val="en-US"/>
        </w:rPr>
        <w:t xml:space="preserve"> &lt;&lt; end - start &lt;&lt; 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8"/>
          <w:lang w:val="en-US"/>
        </w:rPr>
        <w:t>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Result MA: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&lt;= 1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outputMatrix(MA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Matrix is too large.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trix[i][j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matrix[i][j] &lt;&lt; " "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vector[i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s &lt; 6 || s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For correct program work the count of threads must be more than 6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and multiple of three. 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Your threads' size is " &lt;&lt; s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The dimension of the arrays must be a multiple of three.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Current dimension is " &lt;&lt; N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 = INT_MIN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vector[i] &gt; result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sult = vector[i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resu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atrix[i], N, MPI_INT, dest, 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atrix[i], N, MPI_INT, source, 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97553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sectPr w:rsidR="00975535" w:rsidRPr="00C47245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091651"/>
    <w:rsid w:val="000A23E1"/>
    <w:rsid w:val="00113D30"/>
    <w:rsid w:val="00116288"/>
    <w:rsid w:val="001840C7"/>
    <w:rsid w:val="00197261"/>
    <w:rsid w:val="001F2AA3"/>
    <w:rsid w:val="00207E3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3FE5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775ED"/>
    <w:rsid w:val="00585F88"/>
    <w:rsid w:val="005D63B6"/>
    <w:rsid w:val="005E2C74"/>
    <w:rsid w:val="005E3E8C"/>
    <w:rsid w:val="00641E98"/>
    <w:rsid w:val="00656891"/>
    <w:rsid w:val="00675A98"/>
    <w:rsid w:val="00686089"/>
    <w:rsid w:val="00712793"/>
    <w:rsid w:val="00734D49"/>
    <w:rsid w:val="00737B32"/>
    <w:rsid w:val="0074112F"/>
    <w:rsid w:val="00751136"/>
    <w:rsid w:val="00755178"/>
    <w:rsid w:val="008215A7"/>
    <w:rsid w:val="008419AC"/>
    <w:rsid w:val="00875623"/>
    <w:rsid w:val="00882A3C"/>
    <w:rsid w:val="008A7B99"/>
    <w:rsid w:val="008C34A2"/>
    <w:rsid w:val="008C38B1"/>
    <w:rsid w:val="008D6A5D"/>
    <w:rsid w:val="00905379"/>
    <w:rsid w:val="00907A8B"/>
    <w:rsid w:val="00931B82"/>
    <w:rsid w:val="00953B3D"/>
    <w:rsid w:val="009628F5"/>
    <w:rsid w:val="00975535"/>
    <w:rsid w:val="0098657F"/>
    <w:rsid w:val="009A030C"/>
    <w:rsid w:val="009A03D0"/>
    <w:rsid w:val="009B430F"/>
    <w:rsid w:val="009E3344"/>
    <w:rsid w:val="009E6176"/>
    <w:rsid w:val="009F4BD2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B6713"/>
    <w:rsid w:val="00AC0E55"/>
    <w:rsid w:val="00AD4738"/>
    <w:rsid w:val="00AE1716"/>
    <w:rsid w:val="00AF49DF"/>
    <w:rsid w:val="00B07AEA"/>
    <w:rsid w:val="00B4591C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A00F9"/>
    <w:rsid w:val="00BC3848"/>
    <w:rsid w:val="00C0572F"/>
    <w:rsid w:val="00C12EE6"/>
    <w:rsid w:val="00C173F4"/>
    <w:rsid w:val="00C22AF7"/>
    <w:rsid w:val="00C25DE5"/>
    <w:rsid w:val="00C27D56"/>
    <w:rsid w:val="00C3700A"/>
    <w:rsid w:val="00C47245"/>
    <w:rsid w:val="00C94A6F"/>
    <w:rsid w:val="00CA556B"/>
    <w:rsid w:val="00CF6698"/>
    <w:rsid w:val="00D148BA"/>
    <w:rsid w:val="00D2262F"/>
    <w:rsid w:val="00D27C0C"/>
    <w:rsid w:val="00D44AC4"/>
    <w:rsid w:val="00D505CE"/>
    <w:rsid w:val="00D6017E"/>
    <w:rsid w:val="00DA1F3A"/>
    <w:rsid w:val="00DB5998"/>
    <w:rsid w:val="00DB6017"/>
    <w:rsid w:val="00E079B7"/>
    <w:rsid w:val="00E1555B"/>
    <w:rsid w:val="00E15E7C"/>
    <w:rsid w:val="00E530BD"/>
    <w:rsid w:val="00EA3244"/>
    <w:rsid w:val="00EA4C35"/>
    <w:rsid w:val="00EB0C4B"/>
    <w:rsid w:val="00F1267F"/>
    <w:rsid w:val="00F326B7"/>
    <w:rsid w:val="00F66302"/>
    <w:rsid w:val="00F92E70"/>
    <w:rsid w:val="00FB456F"/>
    <w:rsid w:val="00FD2883"/>
    <w:rsid w:val="00FD49B0"/>
    <w:rsid w:val="00FE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4:docId w14:val="753E1141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2793"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22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2.xml"/><Relationship Id="rId13" Type="http://schemas.openxmlformats.org/officeDocument/2006/relationships/chart" Target="charts/chart7.xml"/><Relationship Id="rId18" Type="http://schemas.openxmlformats.org/officeDocument/2006/relationships/chart" Target="charts/chart12.xml"/><Relationship Id="rId26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chart" Target="charts/chart1.xml"/><Relationship Id="rId12" Type="http://schemas.openxmlformats.org/officeDocument/2006/relationships/chart" Target="charts/chart6.xml"/><Relationship Id="rId17" Type="http://schemas.openxmlformats.org/officeDocument/2006/relationships/chart" Target="charts/chart11.xml"/><Relationship Id="rId25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chart" Target="charts/chart10.xml"/><Relationship Id="rId20" Type="http://schemas.openxmlformats.org/officeDocument/2006/relationships/chart" Target="charts/chart14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chart" Target="charts/chart5.xml"/><Relationship Id="rId24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chart" Target="charts/chart9.xml"/><Relationship Id="rId23" Type="http://schemas.openxmlformats.org/officeDocument/2006/relationships/image" Target="media/image3.emf"/><Relationship Id="rId28" Type="http://schemas.openxmlformats.org/officeDocument/2006/relationships/package" Target="embeddings/_________Microsoft_Visio3.vsdx"/><Relationship Id="rId10" Type="http://schemas.openxmlformats.org/officeDocument/2006/relationships/chart" Target="charts/chart4.xml"/><Relationship Id="rId19" Type="http://schemas.openxmlformats.org/officeDocument/2006/relationships/chart" Target="charts/chart13.xml"/><Relationship Id="rId4" Type="http://schemas.openxmlformats.org/officeDocument/2006/relationships/settings" Target="settings.xml"/><Relationship Id="rId9" Type="http://schemas.openxmlformats.org/officeDocument/2006/relationships/chart" Target="charts/chart3.xml"/><Relationship Id="rId14" Type="http://schemas.openxmlformats.org/officeDocument/2006/relationships/chart" Target="charts/chart8.xml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5.emf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word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word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rash\exel\CourseWork2017\doc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F6B-4F22-868A-CA64F3B4B0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2414784"/>
        <c:axId val="-1742414240"/>
      </c:lineChart>
      <c:catAx>
        <c:axId val="-17424147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240"/>
        <c:crosses val="autoZero"/>
        <c:auto val="1"/>
        <c:lblAlgn val="ctr"/>
        <c:lblOffset val="100"/>
        <c:noMultiLvlLbl val="0"/>
      </c:catAx>
      <c:valAx>
        <c:axId val="-174241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24147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7797452140295309</c:v>
                </c:pt>
                <c:pt idx="2">
                  <c:v>2.4182673746701013</c:v>
                </c:pt>
                <c:pt idx="3">
                  <c:v>3.060641135524387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675-4AF2-B3FF-78449B48C2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795911919059805</c:v>
                </c:pt>
                <c:pt idx="2">
                  <c:v>2.4336920366665669</c:v>
                </c:pt>
                <c:pt idx="3">
                  <c:v>3.09706103856527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473-4D25-B550-66BC30B34F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91713165082996762</c:v>
                </c:pt>
                <c:pt idx="2">
                  <c:v>0.76584980699497018</c:v>
                </c:pt>
                <c:pt idx="3">
                  <c:v>0.776476518026565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365-4724-B5BE-ACA315EC1F5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88987260701476545</c:v>
                </c:pt>
                <c:pt idx="2">
                  <c:v>0.80608912489003381</c:v>
                </c:pt>
                <c:pt idx="3">
                  <c:v>0.76516028388109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24-46D7-9B3A-41C61201D56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9795595952990248</c:v>
                </c:pt>
                <c:pt idx="2">
                  <c:v>0.81123067888885558</c:v>
                </c:pt>
                <c:pt idx="3">
                  <c:v>0.774265259641317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F35-4BB7-8167-A46BA0A9A5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47917247"/>
        <c:axId val="647917663"/>
      </c:lineChart>
      <c:catAx>
        <c:axId val="647917247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663"/>
        <c:crosses val="autoZero"/>
        <c:auto val="1"/>
        <c:lblAlgn val="ctr"/>
        <c:lblOffset val="100"/>
        <c:noMultiLvlLbl val="0"/>
      </c:catAx>
      <c:valAx>
        <c:axId val="647917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Е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47917247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E6D-42E1-AFA1-E1A8C96F94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9088"/>
        <c:axId val="-1791123104"/>
      </c:lineChart>
      <c:catAx>
        <c:axId val="-17911290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3104"/>
        <c:crosses val="autoZero"/>
        <c:auto val="1"/>
        <c:lblAlgn val="ctr"/>
        <c:lblOffset val="100"/>
        <c:noMultiLvlLbl val="0"/>
      </c:catAx>
      <c:valAx>
        <c:axId val="-1791123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9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9A4-42C5-BCF3-75FD3BAB3C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1472"/>
        <c:axId val="-1791116032"/>
      </c:lineChart>
      <c:catAx>
        <c:axId val="-1791121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6032"/>
        <c:crosses val="autoZero"/>
        <c:auto val="1"/>
        <c:lblAlgn val="ctr"/>
        <c:lblOffset val="100"/>
        <c:noMultiLvlLbl val="0"/>
      </c:catAx>
      <c:valAx>
        <c:axId val="-1791116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14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E22-4E8A-93C2-BBFE1AE883B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91128000"/>
        <c:axId val="-1791117664"/>
      </c:lineChart>
      <c:catAx>
        <c:axId val="-1791128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17664"/>
        <c:crosses val="autoZero"/>
        <c:auto val="1"/>
        <c:lblAlgn val="ctr"/>
        <c:lblOffset val="100"/>
        <c:noMultiLvlLbl val="0"/>
      </c:catAx>
      <c:valAx>
        <c:axId val="-1791117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91128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AEB-4943-8E8F-91058C6F1BC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8560"/>
        <c:axId val="-1656199312"/>
      </c:lineChart>
      <c:catAx>
        <c:axId val="-16562085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199312"/>
        <c:crosses val="autoZero"/>
        <c:auto val="1"/>
        <c:lblAlgn val="ctr"/>
        <c:lblOffset val="100"/>
        <c:noMultiLvlLbl val="0"/>
      </c:catAx>
      <c:valAx>
        <c:axId val="-1656199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8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89E-422A-A6C6-0E15326807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3120"/>
        <c:axId val="-1656206928"/>
      </c:lineChart>
      <c:catAx>
        <c:axId val="-165620312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6928"/>
        <c:crosses val="autoZero"/>
        <c:auto val="1"/>
        <c:lblAlgn val="ctr"/>
        <c:lblOffset val="100"/>
        <c:noMultiLvlLbl val="0"/>
      </c:catAx>
      <c:valAx>
        <c:axId val="-1656206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31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A9B-41DC-9A78-D20B2BE22A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656202576"/>
        <c:axId val="-1656201488"/>
      </c:lineChart>
      <c:catAx>
        <c:axId val="-16562025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1488"/>
        <c:crosses val="autoZero"/>
        <c:auto val="1"/>
        <c:lblAlgn val="ctr"/>
        <c:lblOffset val="100"/>
        <c:noMultiLvlLbl val="0"/>
      </c:catAx>
      <c:valAx>
        <c:axId val="-1656201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6562025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A95-4700-BC1C-40DF645FD07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745212416"/>
        <c:axId val="-1745227648"/>
      </c:lineChart>
      <c:catAx>
        <c:axId val="-17452124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27648"/>
        <c:crosses val="autoZero"/>
        <c:auto val="1"/>
        <c:lblAlgn val="ctr"/>
        <c:lblOffset val="100"/>
        <c:noMultiLvlLbl val="0"/>
      </c:catAx>
      <c:valAx>
        <c:axId val="-1745227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45212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8342633016599352</c:v>
                </c:pt>
                <c:pt idx="2">
                  <c:v>2.2975494209849106</c:v>
                </c:pt>
                <c:pt idx="3">
                  <c:v>3.105906072106261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50-4ACC-B50A-097CCB802B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96157311"/>
        <c:axId val="596157727"/>
      </c:lineChart>
      <c:catAx>
        <c:axId val="596157311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727"/>
        <c:crosses val="autoZero"/>
        <c:auto val="1"/>
        <c:lblAlgn val="ctr"/>
        <c:lblOffset val="100"/>
        <c:noMultiLvlLbl val="0"/>
      </c:catAx>
      <c:valAx>
        <c:axId val="596157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9615731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B5B2EB-243E-4534-A16F-C4DCCB4909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9</TotalTime>
  <Pages>58</Pages>
  <Words>9671</Words>
  <Characters>55131</Characters>
  <Application>Microsoft Office Word</Application>
  <DocSecurity>0</DocSecurity>
  <Lines>459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Bogdan Kaftanatiy</cp:lastModifiedBy>
  <cp:revision>80</cp:revision>
  <dcterms:created xsi:type="dcterms:W3CDTF">2017-03-08T17:52:00Z</dcterms:created>
  <dcterms:modified xsi:type="dcterms:W3CDTF">2017-05-07T12:40:00Z</dcterms:modified>
</cp:coreProperties>
</file>